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07F7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7E4D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131811" w:rsidRPr="00B87E4D" w:rsidRDefault="00131811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ВВЕДЕН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Назначение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бласть примен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B231D8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131811" w:rsidRPr="00B87E4D" w:rsidRDefault="00FF309C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131811" w:rsidRPr="00B87E4D" w:rsidRDefault="00FF309C" w:rsidP="0015299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52991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131811" w:rsidRPr="00B87E4D" w:rsidRDefault="0015299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Физические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Конструкц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Износостойк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Адаптируемость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Условия окружающей сред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Рабочие характеристики системы</w:t>
      </w:r>
    </w:p>
    <w:p w:rsidR="00131811" w:rsidRPr="00B87E4D" w:rsidRDefault="00131811" w:rsidP="0020125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Безопас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абот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Эргономика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Ремонтопригод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131811" w:rsidRPr="00B87E4D">
        <w:rPr>
          <w:rFonts w:ascii="Times New Roman" w:hAnsi="Times New Roman" w:cs="Times New Roman"/>
          <w:sz w:val="28"/>
          <w:szCs w:val="28"/>
        </w:rPr>
        <w:t>.3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Надежность системы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5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Стратегия и регулирование</w:t>
      </w:r>
    </w:p>
    <w:p w:rsidR="00131811" w:rsidRPr="00B87E4D" w:rsidRDefault="00201254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6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="00131811" w:rsidRPr="00B87E4D">
        <w:rPr>
          <w:rFonts w:ascii="Times New Roman" w:hAnsi="Times New Roman" w:cs="Times New Roman"/>
          <w:sz w:val="28"/>
          <w:szCs w:val="28"/>
        </w:rPr>
        <w:t xml:space="preserve"> Устойчивость жизненного цикла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 КЛАССЫ КОДИРОВАНИЯ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1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исание классов</w:t>
      </w:r>
    </w:p>
    <w:p w:rsidR="00131811" w:rsidRPr="00B87E4D" w:rsidRDefault="00131811" w:rsidP="00131811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5.2</w:t>
      </w:r>
      <w:r w:rsidR="00B231D8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оответствие классов проектирования и классов кодирования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 ВВЕДЕ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1. Назначение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</w:t>
      </w:r>
      <w:r w:rsidR="00B87E4D" w:rsidRPr="00B87E4D">
        <w:rPr>
          <w:rFonts w:ascii="Times New Roman" w:hAnsi="Times New Roman" w:cs="Times New Roman"/>
          <w:sz w:val="28"/>
          <w:szCs w:val="28"/>
        </w:rPr>
        <w:t xml:space="preserve">доставки еды создаётся </w:t>
      </w:r>
      <w:r w:rsidR="00B87E4D" w:rsidRPr="00B87E4D">
        <w:rPr>
          <w:rFonts w:ascii="Times New Roman" w:hAnsi="Times New Roman" w:cs="Times New Roman"/>
          <w:color w:val="191919"/>
          <w:sz w:val="28"/>
          <w:szCs w:val="28"/>
        </w:rPr>
        <w:t>с целью оптимизации процессов доставки блюд и уменьшения расходов на обслуживание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2. Область применения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C4575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применяется в ресторанном бизнесе.</w:t>
      </w:r>
    </w:p>
    <w:p w:rsidR="007E11D0" w:rsidRPr="00B87E4D" w:rsidRDefault="007E11D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1.3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Определения, акронимы, аббревиатуры</w:t>
      </w:r>
    </w:p>
    <w:p w:rsidR="00131811" w:rsidRPr="00B87E4D" w:rsidRDefault="00131811" w:rsidP="00131811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131811" w:rsidRDefault="00131811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Транзит данных</w:t>
      </w:r>
      <w:r w:rsidRPr="00B87E4D">
        <w:rPr>
          <w:rFonts w:ascii="Times New Roman" w:hAnsi="Times New Roman" w:cs="Times New Roman"/>
          <w:sz w:val="28"/>
          <w:szCs w:val="28"/>
        </w:rPr>
        <w:t xml:space="preserve"> – процесс получения и обработки данных из базы данных для предоставления сервером данных клиенту.</w:t>
      </w:r>
    </w:p>
    <w:p w:rsidR="007E11D0" w:rsidRP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F56021">
        <w:rPr>
          <w:rFonts w:ascii="Times New Roman" w:hAnsi="Times New Roman" w:cs="Times New Roman"/>
          <w:sz w:val="28"/>
          <w:szCs w:val="28"/>
          <w:u w:val="single"/>
        </w:rPr>
        <w:t>URL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7E11D0">
        <w:rPr>
          <w:rFonts w:ascii="Times New Roman" w:hAnsi="Times New Roman" w:cs="Times New Roman"/>
          <w:sz w:val="28"/>
        </w:rPr>
        <w:t>Единый указатель ресурса</w:t>
      </w:r>
      <w:r w:rsidRPr="007E11D0">
        <w:rPr>
          <w:rFonts w:ascii="Times New Roman" w:hAnsi="Times New Roman" w:cs="Times New Roman"/>
          <w:sz w:val="28"/>
          <w:szCs w:val="28"/>
        </w:rPr>
        <w:t xml:space="preserve">. 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URL служит стандартизированным способом записи адреса ресурса в сети</w:t>
      </w:r>
      <w:r w:rsidRPr="007E11D0">
        <w:rPr>
          <w:rStyle w:val="apple-converted-space"/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 </w:t>
      </w:r>
      <w:r w:rsidRPr="007E11D0">
        <w:rPr>
          <w:rFonts w:ascii="Times New Roman" w:hAnsi="Times New Roman" w:cs="Times New Roman"/>
          <w:sz w:val="28"/>
          <w:szCs w:val="28"/>
          <w:shd w:val="clear" w:color="auto" w:fill="FFFFFF"/>
        </w:rPr>
        <w:t>Интернет</w:t>
      </w:r>
      <w:r w:rsidRPr="007E11D0">
        <w:rPr>
          <w:rFonts w:ascii="Times New Roman" w:hAnsi="Times New Roman" w:cs="Times New Roman"/>
          <w:color w:val="252525"/>
          <w:sz w:val="28"/>
          <w:szCs w:val="28"/>
          <w:shd w:val="clear" w:color="auto" w:fill="FFFFFF"/>
        </w:rPr>
        <w:t>.</w:t>
      </w:r>
    </w:p>
    <w:p w:rsidR="007E11D0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56021">
        <w:rPr>
          <w:rFonts w:ascii="Times New Roman" w:hAnsi="Times New Roman" w:cs="Times New Roman"/>
          <w:sz w:val="28"/>
          <w:szCs w:val="28"/>
          <w:u w:val="single"/>
        </w:rPr>
        <w:t>Авторизация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предоставление определённому лицу или группе лиц прав на выполнение определённых действий</w:t>
      </w:r>
      <w:r w:rsid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>,</w:t>
      </w:r>
      <w:r w:rsidR="00F56021" w:rsidRPr="00F56021">
        <w:rPr>
          <w:rFonts w:ascii="Times New Roman" w:hAnsi="Times New Roman" w:cs="Times New Roman"/>
          <w:color w:val="252525"/>
          <w:sz w:val="28"/>
          <w:szCs w:val="21"/>
          <w:shd w:val="clear" w:color="auto" w:fill="FFFFFF"/>
        </w:rPr>
        <w:t xml:space="preserve"> а также процесс проверки (подтверждения) данных прав при попытке выполнения этих действий.</w:t>
      </w:r>
    </w:p>
    <w:p w:rsidR="00F56021" w:rsidRDefault="007E11D0" w:rsidP="00B231D8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56021">
        <w:rPr>
          <w:rFonts w:ascii="Times New Roman" w:hAnsi="Times New Roman" w:cs="Times New Roman"/>
          <w:sz w:val="28"/>
          <w:szCs w:val="28"/>
          <w:u w:val="single"/>
        </w:rPr>
        <w:t>Аккаунт</w:t>
      </w:r>
      <w:proofErr w:type="spellEnd"/>
      <w:r w:rsidR="00F56021">
        <w:rPr>
          <w:rFonts w:ascii="Times New Roman" w:hAnsi="Times New Roman" w:cs="Times New Roman"/>
          <w:sz w:val="28"/>
          <w:szCs w:val="28"/>
        </w:rPr>
        <w:t xml:space="preserve"> - </w:t>
      </w:r>
      <w:r w:rsidR="00F56021" w:rsidRPr="00F56021">
        <w:rPr>
          <w:rFonts w:ascii="Times New Roman" w:hAnsi="Times New Roman" w:cs="Times New Roman"/>
          <w:color w:val="222222"/>
          <w:sz w:val="28"/>
          <w:shd w:val="clear" w:color="auto" w:fill="FFFFFF"/>
        </w:rPr>
        <w:t>Учётная запись — запись, содержащая сведения, которые пользователь сообщает о себе некоторой компьютерной системе.</w:t>
      </w:r>
    </w:p>
    <w:p w:rsidR="00D07D5E" w:rsidRPr="00F56021" w:rsidRDefault="00F56021" w:rsidP="00F56021">
      <w:pPr>
        <w:ind w:firstLine="567"/>
        <w:rPr>
          <w:rFonts w:ascii="Times New Roman" w:hAnsi="Times New Roman" w:cs="Times New Roman"/>
          <w:sz w:val="28"/>
        </w:rPr>
      </w:pPr>
      <w:r w:rsidRPr="00F56021">
        <w:rPr>
          <w:rFonts w:ascii="Times New Roman" w:hAnsi="Times New Roman" w:cs="Times New Roman"/>
          <w:sz w:val="28"/>
          <w:u w:val="single"/>
        </w:rPr>
        <w:t>База данных</w:t>
      </w:r>
      <w:r w:rsidRPr="00F56021">
        <w:rPr>
          <w:rFonts w:ascii="Times New Roman" w:hAnsi="Times New Roman" w:cs="Times New Roman"/>
          <w:sz w:val="28"/>
        </w:rPr>
        <w:t> – это информационная модель, позволяющая упорядоченно хранить данные о группе объектов, обладающих одинаковым набором свойств. Программное обеспечение, предназначенное для работы с базами данных, называется система управления базами данных (СУБД).</w:t>
      </w: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B231D8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1.4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бзор системы</w:t>
      </w:r>
    </w:p>
    <w:p w:rsidR="004B2486" w:rsidRPr="00B87E4D" w:rsidRDefault="004B2486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72D87" w:rsidRPr="00B87E4D" w:rsidRDefault="00B72D87" w:rsidP="004B2486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имеет вид клиент-серверного приложения. </w:t>
      </w:r>
      <w:r w:rsidR="00935451">
        <w:rPr>
          <w:rFonts w:ascii="Times New Roman" w:hAnsi="Times New Roman" w:cs="Times New Roman"/>
          <w:sz w:val="28"/>
          <w:szCs w:val="28"/>
        </w:rPr>
        <w:t>Пользователь системы работает с заказами клиентов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  <w:r w:rsidR="00935451">
        <w:rPr>
          <w:rFonts w:ascii="Times New Roman" w:hAnsi="Times New Roman" w:cs="Times New Roman"/>
          <w:sz w:val="28"/>
          <w:szCs w:val="28"/>
        </w:rPr>
        <w:t>Клиент может работать в системе оффлайн и копить материал для загрузки на сервер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  <w:r w:rsidR="00935451">
        <w:rPr>
          <w:rFonts w:ascii="Times New Roman" w:hAnsi="Times New Roman" w:cs="Times New Roman"/>
          <w:sz w:val="28"/>
          <w:szCs w:val="28"/>
        </w:rPr>
        <w:t xml:space="preserve"> Во время соединения с сервером данные пользователя синхронизируются с данными других пользователей системы</w:t>
      </w:r>
      <w:r w:rsidRPr="00B87E4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71745" w:rsidRPr="00B87E4D" w:rsidRDefault="00271745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514E5" w:rsidP="002514E5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F11AFB" w:rsidRPr="00B87E4D" w:rsidRDefault="00F11AFB" w:rsidP="009E0C19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1</w:t>
      </w:r>
      <w:r w:rsidR="009E0C19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ежимы и состоян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C0F6C" w:rsidRPr="00B87E4D" w:rsidRDefault="00F11AFB" w:rsidP="00930023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012AF9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н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инхронизируются с серверной базой данных.</w:t>
      </w:r>
    </w:p>
    <w:p w:rsidR="00935451" w:rsidRDefault="00935451" w:rsidP="00935451">
      <w:pPr>
        <w:pStyle w:val="Standard"/>
        <w:ind w:left="128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numPr>
          <w:ilvl w:val="0"/>
          <w:numId w:val="6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ффлайн – в этом режиме вс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зменени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несённые в базу данных пользователем системы сохраняются в специально отведённой для этого таблице.</w:t>
      </w: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Default="00935451" w:rsidP="0093545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935451" w:rsidRPr="00B87E4D" w:rsidRDefault="00935451" w:rsidP="0093545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309C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2</w:t>
      </w:r>
      <w:r w:rsidR="00EE5A36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функциональные возможности системы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35451" w:rsidP="00935451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DA5417">
        <w:rPr>
          <w:rFonts w:ascii="Times New Roman" w:hAnsi="Times New Roman" w:cs="Times New Roman"/>
          <w:sz w:val="28"/>
          <w:szCs w:val="28"/>
        </w:rPr>
        <w:object w:dxaOrig="10543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1.5pt" o:ole="">
            <v:imagedata r:id="rId5" o:title=""/>
          </v:shape>
          <o:OLEObject Type="Embed" ProgID="Visio.Drawing.11" ShapeID="_x0000_i1025" DrawAspect="Content" ObjectID="_1522789668" r:id="rId6"/>
        </w:objec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CF62A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3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условия системы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0C92" w:rsidRPr="00B87E4D" w:rsidRDefault="00F20C9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Для работы системы необходим</w:t>
      </w:r>
      <w:r w:rsidR="00850AA9" w:rsidRPr="00B87E4D">
        <w:rPr>
          <w:rFonts w:ascii="Times New Roman" w:hAnsi="Times New Roman" w:cs="Times New Roman"/>
          <w:sz w:val="28"/>
          <w:szCs w:val="28"/>
        </w:rPr>
        <w:t>ы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850AA9" w:rsidRPr="00B87E4D">
        <w:rPr>
          <w:rFonts w:ascii="Times New Roman" w:hAnsi="Times New Roman" w:cs="Times New Roman"/>
          <w:sz w:val="28"/>
          <w:szCs w:val="28"/>
        </w:rPr>
        <w:t xml:space="preserve"> (обработка запросов от клиентов</w:t>
      </w:r>
      <w:r w:rsidR="00CC464C">
        <w:rPr>
          <w:rFonts w:ascii="Times New Roman" w:hAnsi="Times New Roman" w:cs="Times New Roman"/>
          <w:sz w:val="28"/>
          <w:szCs w:val="28"/>
        </w:rPr>
        <w:t>, синхронизация клиентской и серверной баз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, клиентское приложение (</w:t>
      </w:r>
      <w:r w:rsidR="00CC464C">
        <w:rPr>
          <w:rFonts w:ascii="Times New Roman" w:hAnsi="Times New Roman" w:cs="Times New Roman"/>
          <w:sz w:val="28"/>
          <w:szCs w:val="28"/>
        </w:rPr>
        <w:t>работа с локальной базой данных</w:t>
      </w:r>
      <w:r w:rsidR="00850AA9" w:rsidRPr="00B87E4D">
        <w:rPr>
          <w:rFonts w:ascii="Times New Roman" w:hAnsi="Times New Roman" w:cs="Times New Roman"/>
          <w:sz w:val="28"/>
          <w:szCs w:val="28"/>
        </w:rPr>
        <w:t>) и сеть интернет (связь клиентского приложения с сервером)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Пользователю системы необходимо только клиентское приложение для доступа к системе.</w:t>
      </w:r>
    </w:p>
    <w:p w:rsidR="009F74EF" w:rsidRPr="00B87E4D" w:rsidRDefault="009F74EF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4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сновные ограничения системы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50AA9" w:rsidRPr="00B87E4D" w:rsidRDefault="00850AA9" w:rsidP="00850AA9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Пользователь не сможет использовать систему, если </w:t>
      </w:r>
      <w:r w:rsidR="00CC464C">
        <w:rPr>
          <w:rFonts w:ascii="Times New Roman" w:hAnsi="Times New Roman" w:cs="Times New Roman"/>
          <w:sz w:val="28"/>
          <w:szCs w:val="28"/>
        </w:rPr>
        <w:t>его ресторан не зарегистрирован на сервере</w:t>
      </w:r>
      <w:r w:rsidRPr="00B87E4D">
        <w:rPr>
          <w:rFonts w:ascii="Times New Roman" w:hAnsi="Times New Roman" w:cs="Times New Roman"/>
          <w:sz w:val="28"/>
          <w:szCs w:val="28"/>
        </w:rPr>
        <w:t xml:space="preserve">. Кроме этого, в случае неполадок на сервере </w:t>
      </w:r>
      <w:r w:rsidR="00CC464C">
        <w:rPr>
          <w:rFonts w:ascii="Times New Roman" w:hAnsi="Times New Roman" w:cs="Times New Roman"/>
          <w:sz w:val="28"/>
          <w:szCs w:val="28"/>
        </w:rPr>
        <w:t>синхронизировать работу сотрудников будет невозможно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850AA9" w:rsidRPr="00B87E4D" w:rsidRDefault="00850AA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FF68F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2.5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Характеристики пользователя</w:t>
      </w:r>
    </w:p>
    <w:p w:rsidR="009E2D3A" w:rsidRPr="00B87E4D" w:rsidRDefault="009E2D3A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012AF9" w:rsidRPr="00B87E4D" w:rsidRDefault="00CC464C" w:rsidP="009E2D3A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тор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- конечный пользователь системы. Количество пользователей этого типа может быть любым. Использует</w:t>
      </w:r>
      <w:r w:rsidR="009E2D3A" w:rsidRPr="00B87E4D">
        <w:rPr>
          <w:rFonts w:ascii="Times New Roman" w:hAnsi="Times New Roman" w:cs="Times New Roman"/>
          <w:sz w:val="28"/>
          <w:szCs w:val="28"/>
        </w:rPr>
        <w:t xml:space="preserve"> систему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 для </w:t>
      </w:r>
      <w:r>
        <w:rPr>
          <w:rFonts w:ascii="Times New Roman" w:hAnsi="Times New Roman" w:cs="Times New Roman"/>
          <w:sz w:val="28"/>
          <w:szCs w:val="28"/>
        </w:rPr>
        <w:t xml:space="preserve">обработки заказов клиентов и </w:t>
      </w:r>
      <w:r w:rsidR="00604B59">
        <w:rPr>
          <w:rFonts w:ascii="Times New Roman" w:hAnsi="Times New Roman" w:cs="Times New Roman"/>
          <w:sz w:val="28"/>
          <w:szCs w:val="28"/>
        </w:rPr>
        <w:t>обмена данными с другими операторами</w:t>
      </w:r>
      <w:r w:rsidR="00012AF9" w:rsidRPr="00B87E4D">
        <w:rPr>
          <w:rFonts w:ascii="Times New Roman" w:hAnsi="Times New Roman" w:cs="Times New Roman"/>
          <w:sz w:val="28"/>
          <w:szCs w:val="28"/>
        </w:rPr>
        <w:t>.</w:t>
      </w:r>
    </w:p>
    <w:p w:rsidR="00012AF9" w:rsidRPr="00B87E4D" w:rsidRDefault="00012AF9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012AF9" w:rsidRPr="00B87E4D" w:rsidRDefault="009E2D3A" w:rsidP="009E2D3A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Администратор - и</w:t>
      </w:r>
      <w:r w:rsidR="00012AF9" w:rsidRPr="00B87E4D">
        <w:rPr>
          <w:rFonts w:ascii="Times New Roman" w:hAnsi="Times New Roman" w:cs="Times New Roman"/>
          <w:sz w:val="28"/>
          <w:szCs w:val="28"/>
        </w:rPr>
        <w:t xml:space="preserve">меет </w:t>
      </w:r>
      <w:r w:rsidRPr="00B87E4D">
        <w:rPr>
          <w:rFonts w:ascii="Times New Roman" w:hAnsi="Times New Roman" w:cs="Times New Roman"/>
          <w:sz w:val="28"/>
          <w:szCs w:val="28"/>
        </w:rPr>
        <w:t>все права и полный доступ к системе.</w:t>
      </w:r>
    </w:p>
    <w:p w:rsidR="00012AF9" w:rsidRDefault="00012AF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604B59" w:rsidRPr="00B87E4D" w:rsidRDefault="00604B59" w:rsidP="00152991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15299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lastRenderedPageBreak/>
        <w:t>2.6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Оперативные сценарии</w:t>
      </w:r>
    </w:p>
    <w:p w:rsidR="00012AF9" w:rsidRPr="00B87E4D" w:rsidRDefault="00012AF9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A6593" w:rsidRPr="00B87E4D" w:rsidRDefault="00D76EE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Данная система </w:t>
      </w:r>
      <w:r w:rsidR="005A6593" w:rsidRPr="00B87E4D">
        <w:rPr>
          <w:rFonts w:ascii="Times New Roman" w:hAnsi="Times New Roman" w:cs="Times New Roman"/>
          <w:sz w:val="28"/>
          <w:szCs w:val="28"/>
        </w:rPr>
        <w:t>предполагает следующий</w:t>
      </w:r>
      <w:r w:rsidRPr="00B87E4D">
        <w:rPr>
          <w:rFonts w:ascii="Times New Roman" w:hAnsi="Times New Roman" w:cs="Times New Roman"/>
          <w:sz w:val="28"/>
          <w:szCs w:val="28"/>
        </w:rPr>
        <w:t xml:space="preserve"> сценарий: </w:t>
      </w:r>
    </w:p>
    <w:p w:rsidR="005A6593" w:rsidRPr="00B87E4D" w:rsidRDefault="005A659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В</w:t>
      </w:r>
      <w:r w:rsidR="00D76EED" w:rsidRPr="00B87E4D">
        <w:rPr>
          <w:rFonts w:ascii="Times New Roman" w:hAnsi="Times New Roman" w:cs="Times New Roman"/>
          <w:sz w:val="28"/>
          <w:szCs w:val="28"/>
        </w:rPr>
        <w:t>се пользователи системы получают доступ к системе через клиент</w:t>
      </w:r>
      <w:r w:rsidRPr="00B87E4D">
        <w:rPr>
          <w:rFonts w:ascii="Times New Roman" w:hAnsi="Times New Roman" w:cs="Times New Roman"/>
          <w:sz w:val="28"/>
          <w:szCs w:val="28"/>
        </w:rPr>
        <w:t>ское приложение. Для доступа к ресурсам системы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</w:t>
      </w:r>
      <w:r w:rsidRPr="00B87E4D">
        <w:rPr>
          <w:rFonts w:ascii="Times New Roman" w:hAnsi="Times New Roman" w:cs="Times New Roman"/>
          <w:sz w:val="28"/>
          <w:szCs w:val="28"/>
        </w:rPr>
        <w:t>еобходимо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пройти процесс авторизации или регистрации, если </w:t>
      </w:r>
      <w:r w:rsidRPr="00B87E4D">
        <w:rPr>
          <w:rFonts w:ascii="Times New Roman" w:hAnsi="Times New Roman" w:cs="Times New Roman"/>
          <w:sz w:val="28"/>
          <w:szCs w:val="28"/>
        </w:rPr>
        <w:t>пользователь</w:t>
      </w:r>
      <w:r w:rsidR="00D76EED" w:rsidRPr="00B87E4D">
        <w:rPr>
          <w:rFonts w:ascii="Times New Roman" w:hAnsi="Times New Roman" w:cs="Times New Roman"/>
          <w:sz w:val="28"/>
          <w:szCs w:val="28"/>
        </w:rPr>
        <w:t xml:space="preserve"> не зарегистрирован. </w:t>
      </w:r>
    </w:p>
    <w:p w:rsidR="005A6593" w:rsidRPr="00B87E4D" w:rsidRDefault="00084E6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системы (оператор) обрабатывает заказы клиентов, позвонивших оператору по телефону.</w:t>
      </w:r>
    </w:p>
    <w:p w:rsidR="00012AF9" w:rsidRPr="00B87E4D" w:rsidRDefault="00084E63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редактирует базу данных сотрудников</w:t>
      </w:r>
      <w:r w:rsidR="005A6593" w:rsidRPr="00B87E4D">
        <w:rPr>
          <w:rFonts w:ascii="Times New Roman" w:hAnsi="Times New Roman" w:cs="Times New Roman"/>
          <w:sz w:val="28"/>
          <w:szCs w:val="28"/>
        </w:rPr>
        <w:t>.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E4167B" w:rsidP="00E4167B">
      <w:pPr>
        <w:pStyle w:val="Standard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Физические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Конструкция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ерверная часть располагается на пространстве арендованного у третьей стороны сервера. Техническое обслуживание и поддержка сервера реализуется арендатором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Клиентское приложение является </w:t>
      </w:r>
      <w:r w:rsidR="00084E63">
        <w:rPr>
          <w:rFonts w:ascii="Times New Roman" w:hAnsi="Times New Roman" w:cs="Times New Roman"/>
          <w:sz w:val="28"/>
          <w:szCs w:val="28"/>
        </w:rPr>
        <w:t xml:space="preserve">закупаемым у автора </w:t>
      </w:r>
      <w:proofErr w:type="gramStart"/>
      <w:r w:rsidR="00084E63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Износостойкость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Данный параметр системы зависит от арендатора, предоставляющего сервер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87E4D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В случае увеличения нагрузки на сервер, </w:t>
      </w:r>
      <w:r w:rsidR="00355A7D">
        <w:rPr>
          <w:rFonts w:ascii="Times New Roman" w:hAnsi="Times New Roman" w:cs="Times New Roman"/>
          <w:sz w:val="28"/>
          <w:szCs w:val="28"/>
        </w:rPr>
        <w:t xml:space="preserve">требуется купить сервер с характеристиками </w:t>
      </w:r>
      <w:proofErr w:type="gramStart"/>
      <w:r w:rsidR="00355A7D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="00355A7D">
        <w:rPr>
          <w:rFonts w:ascii="Times New Roman" w:hAnsi="Times New Roman" w:cs="Times New Roman"/>
          <w:sz w:val="28"/>
          <w:szCs w:val="28"/>
        </w:rPr>
        <w:t xml:space="preserve"> лучше</w:t>
      </w:r>
      <w:r w:rsidRPr="00B87E4D">
        <w:rPr>
          <w:rFonts w:ascii="Times New Roman" w:hAnsi="Times New Roman" w:cs="Times New Roman"/>
          <w:sz w:val="28"/>
          <w:szCs w:val="28"/>
        </w:rPr>
        <w:t>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1.4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Условия окружающей среды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Состояние серверов минимально зависит от условий окружающей среды, погодных условий и других внешних факторов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Возможны перебои в работе системы или полная или частичная потеря работоспособности системы в результате повреждения сервера или линий связи природными или техногенными катастрофами.</w:t>
      </w:r>
    </w:p>
    <w:p w:rsidR="00681090" w:rsidRPr="00B87E4D" w:rsidRDefault="00681090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07D5E" w:rsidRPr="00B87E4D" w:rsidRDefault="00D07D5E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Рабочие характеристики системы</w:t>
      </w: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Критическое количество запросов, обрабатываемых сервером, равно 4000 в час или приблизительно 65 запросов в минуту. При превышении данного порога </w:t>
      </w:r>
      <w:r w:rsidRPr="00B87E4D">
        <w:rPr>
          <w:rFonts w:ascii="Times New Roman" w:hAnsi="Times New Roman" w:cs="Times New Roman"/>
          <w:sz w:val="28"/>
          <w:szCs w:val="28"/>
        </w:rPr>
        <w:lastRenderedPageBreak/>
        <w:t xml:space="preserve">запросы начнут обрабатываться с задержкой пропорциональной превышению порога. </w:t>
      </w:r>
    </w:p>
    <w:p w:rsidR="00B0708D" w:rsidRPr="00B87E4D" w:rsidRDefault="00B0708D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5907F7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Pr="00B87E4D">
        <w:rPr>
          <w:rFonts w:ascii="Times New Roman" w:hAnsi="Times New Roman" w:cs="Times New Roman"/>
          <w:sz w:val="28"/>
          <w:szCs w:val="28"/>
        </w:rPr>
        <w:t xml:space="preserve"> Безопасность системы</w:t>
      </w: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 xml:space="preserve">Система должна быть обеспечена защитой от </w:t>
      </w:r>
      <w:r w:rsidRPr="00B87E4D">
        <w:rPr>
          <w:rFonts w:ascii="Times New Roman" w:hAnsi="Times New Roman" w:cs="Times New Roman"/>
          <w:sz w:val="28"/>
          <w:szCs w:val="28"/>
          <w:lang w:val="en-US"/>
        </w:rPr>
        <w:t>XSS</w:t>
      </w:r>
      <w:r w:rsidRPr="00B87E4D">
        <w:rPr>
          <w:rFonts w:ascii="Times New Roman" w:hAnsi="Times New Roman" w:cs="Times New Roman"/>
          <w:sz w:val="28"/>
          <w:szCs w:val="28"/>
        </w:rPr>
        <w:t xml:space="preserve">-атак, </w:t>
      </w:r>
      <w:proofErr w:type="spellStart"/>
      <w:r w:rsidRPr="00B87E4D">
        <w:rPr>
          <w:rFonts w:ascii="Times New Roman" w:hAnsi="Times New Roman" w:cs="Times New Roman"/>
          <w:sz w:val="28"/>
          <w:szCs w:val="28"/>
          <w:lang w:val="en-US"/>
        </w:rPr>
        <w:t>DDoS</w:t>
      </w:r>
      <w:proofErr w:type="spellEnd"/>
      <w:r w:rsidRPr="00B87E4D">
        <w:rPr>
          <w:rFonts w:ascii="Times New Roman" w:hAnsi="Times New Roman" w:cs="Times New Roman"/>
          <w:sz w:val="28"/>
          <w:szCs w:val="28"/>
        </w:rPr>
        <w:t>-атак.</w:t>
      </w:r>
    </w:p>
    <w:p w:rsidR="00E731E2" w:rsidRPr="00B87E4D" w:rsidRDefault="00E731E2" w:rsidP="00201254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При неправильном вводе пароля в количестве трех раз, для авторизации необходимо ввести код с изображения.</w:t>
      </w:r>
    </w:p>
    <w:p w:rsidR="00E731E2" w:rsidRPr="00B87E4D" w:rsidRDefault="00E731E2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абота системы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1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Эргономика системы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204EEA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Требования по распределению функций для различных групп пользователей описано в ТЗ.</w:t>
      </w:r>
    </w:p>
    <w:p w:rsidR="00204EEA" w:rsidRPr="00B87E4D" w:rsidRDefault="00204EE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2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Ремонтопригодность системы</w:t>
      </w:r>
    </w:p>
    <w:p w:rsidR="00B84264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84264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>Ремонтопригодность системы зависит от арендодателя сервера.</w:t>
      </w:r>
    </w:p>
    <w:p w:rsidR="00B84264" w:rsidRPr="00B87E4D" w:rsidRDefault="00B8426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4</w:t>
      </w:r>
      <w:r w:rsidR="005907F7" w:rsidRPr="00B87E4D">
        <w:rPr>
          <w:rFonts w:ascii="Times New Roman" w:hAnsi="Times New Roman" w:cs="Times New Roman"/>
          <w:sz w:val="28"/>
          <w:szCs w:val="28"/>
        </w:rPr>
        <w:t>.3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Надежность системы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 xml:space="preserve">Техническая составляющая надежности системы зависит от арендодателя сервера. 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5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Стратегия и регулирование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8B5521" w:rsidRPr="00B87E4D" w:rsidRDefault="00566F8A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ы отвечают за базу данных сотрудников (операторов системы).</w:t>
      </w:r>
    </w:p>
    <w:p w:rsidR="00B7217B" w:rsidRPr="00B87E4D" w:rsidRDefault="00566F8A" w:rsidP="00B7217B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 ресторана в системе требует разрешения арендатора сервера.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5907F7" w:rsidRPr="00B87E4D" w:rsidRDefault="00201254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87E4D">
        <w:rPr>
          <w:rFonts w:ascii="Times New Roman" w:hAnsi="Times New Roman" w:cs="Times New Roman"/>
          <w:sz w:val="28"/>
          <w:szCs w:val="28"/>
        </w:rPr>
        <w:t>3.6</w:t>
      </w:r>
      <w:r w:rsidR="00E4167B" w:rsidRPr="00B87E4D">
        <w:rPr>
          <w:rFonts w:ascii="Times New Roman" w:hAnsi="Times New Roman" w:cs="Times New Roman"/>
          <w:sz w:val="28"/>
          <w:szCs w:val="28"/>
        </w:rPr>
        <w:t>.</w:t>
      </w:r>
      <w:r w:rsidR="005907F7" w:rsidRPr="00B87E4D">
        <w:rPr>
          <w:rFonts w:ascii="Times New Roman" w:hAnsi="Times New Roman" w:cs="Times New Roman"/>
          <w:sz w:val="28"/>
          <w:szCs w:val="28"/>
        </w:rPr>
        <w:t xml:space="preserve"> Устойчивость жизненного цикла системы</w:t>
      </w:r>
    </w:p>
    <w:p w:rsidR="008B5521" w:rsidRPr="00B87E4D" w:rsidRDefault="008B5521" w:rsidP="00131811">
      <w:pPr>
        <w:pStyle w:val="Standard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F20C92" w:rsidRPr="00B87E4D" w:rsidRDefault="00D60BA0" w:rsidP="00131811">
      <w:pPr>
        <w:pStyle w:val="Standard"/>
        <w:ind w:firstLine="567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87E4D">
        <w:rPr>
          <w:rFonts w:ascii="Times New Roman" w:hAnsi="Times New Roman" w:cs="Times New Roman"/>
          <w:bCs/>
          <w:sz w:val="28"/>
          <w:szCs w:val="28"/>
        </w:rPr>
        <w:t xml:space="preserve">Для устойчивости жизненного цикла системы используется обратная связь с </w:t>
      </w:r>
      <w:r w:rsidR="00566F8A">
        <w:rPr>
          <w:rFonts w:ascii="Times New Roman" w:hAnsi="Times New Roman" w:cs="Times New Roman"/>
          <w:bCs/>
          <w:sz w:val="28"/>
          <w:szCs w:val="28"/>
        </w:rPr>
        <w:t>арендатором сервера</w:t>
      </w:r>
      <w:r w:rsidRPr="00B87E4D">
        <w:rPr>
          <w:rFonts w:ascii="Times New Roman" w:hAnsi="Times New Roman" w:cs="Times New Roman"/>
          <w:bCs/>
          <w:sz w:val="28"/>
          <w:szCs w:val="28"/>
        </w:rPr>
        <w:t>.</w:t>
      </w:r>
    </w:p>
    <w:p w:rsidR="007A4205" w:rsidRPr="00B87E4D" w:rsidRDefault="007A4205" w:rsidP="00131811">
      <w:pPr>
        <w:pStyle w:val="Standard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566F8A" w:rsidRPr="00B87E4D" w:rsidRDefault="00566F8A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961768" w:rsidRPr="00B87E4D" w:rsidRDefault="0096176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AC6298" w:rsidRPr="00B87E4D" w:rsidRDefault="00AC6298" w:rsidP="00131811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D07D5E" w:rsidRPr="00B87E4D" w:rsidRDefault="00D07D5E" w:rsidP="00626688">
      <w:pPr>
        <w:rPr>
          <w:rFonts w:ascii="Times New Roman" w:hAnsi="Times New Roman" w:cs="Times New Roman"/>
          <w:sz w:val="28"/>
          <w:szCs w:val="28"/>
          <w:lang w:val="en-US"/>
        </w:rPr>
      </w:pPr>
    </w:p>
    <w:sectPr w:rsidR="00D07D5E" w:rsidRPr="00B87E4D" w:rsidSect="000658FA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iberation Serif">
    <w:altName w:val="Times New Roman"/>
    <w:charset w:val="00"/>
    <w:family w:val="roman"/>
    <w:pitch w:val="variable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F57268"/>
    <w:multiLevelType w:val="hybridMultilevel"/>
    <w:tmpl w:val="9F5051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72058DC"/>
    <w:multiLevelType w:val="hybridMultilevel"/>
    <w:tmpl w:val="7090E1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29203D"/>
    <w:multiLevelType w:val="hybridMultilevel"/>
    <w:tmpl w:val="FFC848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4980841"/>
    <w:multiLevelType w:val="hybridMultilevel"/>
    <w:tmpl w:val="9B56DA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E41043"/>
    <w:multiLevelType w:val="hybridMultilevel"/>
    <w:tmpl w:val="D9423E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E2402F4"/>
    <w:multiLevelType w:val="hybridMultilevel"/>
    <w:tmpl w:val="CD34FE4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5907F7"/>
    <w:rsid w:val="00012AF9"/>
    <w:rsid w:val="000658FA"/>
    <w:rsid w:val="00084E63"/>
    <w:rsid w:val="000B3D06"/>
    <w:rsid w:val="00131811"/>
    <w:rsid w:val="00152991"/>
    <w:rsid w:val="001A13D2"/>
    <w:rsid w:val="001C1EDA"/>
    <w:rsid w:val="00201254"/>
    <w:rsid w:val="0020130F"/>
    <w:rsid w:val="00204EEA"/>
    <w:rsid w:val="002514E5"/>
    <w:rsid w:val="00271745"/>
    <w:rsid w:val="002D191C"/>
    <w:rsid w:val="002D4DCB"/>
    <w:rsid w:val="00355A7D"/>
    <w:rsid w:val="003E301B"/>
    <w:rsid w:val="00423569"/>
    <w:rsid w:val="0043254C"/>
    <w:rsid w:val="004B2486"/>
    <w:rsid w:val="00526513"/>
    <w:rsid w:val="00566F8A"/>
    <w:rsid w:val="005907F7"/>
    <w:rsid w:val="00591B24"/>
    <w:rsid w:val="005A6593"/>
    <w:rsid w:val="005C7A87"/>
    <w:rsid w:val="00604B59"/>
    <w:rsid w:val="00626688"/>
    <w:rsid w:val="00666760"/>
    <w:rsid w:val="00681090"/>
    <w:rsid w:val="00690BDA"/>
    <w:rsid w:val="006F6B08"/>
    <w:rsid w:val="00723E3B"/>
    <w:rsid w:val="007A4205"/>
    <w:rsid w:val="007B5F68"/>
    <w:rsid w:val="007E11D0"/>
    <w:rsid w:val="00850AA9"/>
    <w:rsid w:val="00881FD8"/>
    <w:rsid w:val="008A41BF"/>
    <w:rsid w:val="008B5521"/>
    <w:rsid w:val="00924A23"/>
    <w:rsid w:val="00930023"/>
    <w:rsid w:val="00935451"/>
    <w:rsid w:val="009526B3"/>
    <w:rsid w:val="00961768"/>
    <w:rsid w:val="009A4349"/>
    <w:rsid w:val="009C0F6C"/>
    <w:rsid w:val="009C4575"/>
    <w:rsid w:val="009E0C19"/>
    <w:rsid w:val="009E2D3A"/>
    <w:rsid w:val="009F74EF"/>
    <w:rsid w:val="00AC6298"/>
    <w:rsid w:val="00B0708D"/>
    <w:rsid w:val="00B231D8"/>
    <w:rsid w:val="00B7217B"/>
    <w:rsid w:val="00B72D87"/>
    <w:rsid w:val="00B84264"/>
    <w:rsid w:val="00B87E4D"/>
    <w:rsid w:val="00B93811"/>
    <w:rsid w:val="00BE1052"/>
    <w:rsid w:val="00BF1510"/>
    <w:rsid w:val="00CC464C"/>
    <w:rsid w:val="00CF62AA"/>
    <w:rsid w:val="00D07D5E"/>
    <w:rsid w:val="00D60BA0"/>
    <w:rsid w:val="00D76EED"/>
    <w:rsid w:val="00DB6983"/>
    <w:rsid w:val="00DD755E"/>
    <w:rsid w:val="00E14C9F"/>
    <w:rsid w:val="00E4167B"/>
    <w:rsid w:val="00E731E2"/>
    <w:rsid w:val="00EE5A36"/>
    <w:rsid w:val="00F11AFB"/>
    <w:rsid w:val="00F20C92"/>
    <w:rsid w:val="00F56021"/>
    <w:rsid w:val="00F80B5A"/>
    <w:rsid w:val="00FF309C"/>
    <w:rsid w:val="00FF68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Liberation Serif" w:eastAsia="SimSun" w:hAnsi="Liberation Serif" w:cs="Mangal"/>
      <w:kern w:val="3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5907F7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3">
    <w:name w:val="Balloon Text"/>
    <w:basedOn w:val="a"/>
    <w:link w:val="a4"/>
    <w:uiPriority w:val="99"/>
    <w:semiHidden/>
    <w:unhideWhenUsed/>
    <w:rsid w:val="006F6B08"/>
    <w:rPr>
      <w:rFonts w:ascii="Tahoma" w:hAnsi="Tahoma"/>
      <w:sz w:val="16"/>
      <w:szCs w:val="14"/>
    </w:rPr>
  </w:style>
  <w:style w:type="character" w:customStyle="1" w:styleId="a4">
    <w:name w:val="Текст выноски Знак"/>
    <w:basedOn w:val="a0"/>
    <w:link w:val="a3"/>
    <w:uiPriority w:val="99"/>
    <w:semiHidden/>
    <w:rsid w:val="006F6B08"/>
    <w:rPr>
      <w:rFonts w:ascii="Tahoma" w:eastAsia="SimSun" w:hAnsi="Tahoma" w:cs="Mangal"/>
      <w:kern w:val="3"/>
      <w:sz w:val="16"/>
      <w:szCs w:val="14"/>
      <w:lang w:eastAsia="zh-CN" w:bidi="hi-IN"/>
    </w:rPr>
  </w:style>
  <w:style w:type="character" w:customStyle="1" w:styleId="apple-converted-space">
    <w:name w:val="apple-converted-space"/>
    <w:basedOn w:val="a0"/>
    <w:rsid w:val="007E11D0"/>
  </w:style>
  <w:style w:type="character" w:styleId="a5">
    <w:name w:val="Hyperlink"/>
    <w:basedOn w:val="a0"/>
    <w:uiPriority w:val="99"/>
    <w:unhideWhenUsed/>
    <w:rsid w:val="007E11D0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901</Words>
  <Characters>5136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0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Fog</cp:lastModifiedBy>
  <cp:revision>2</cp:revision>
  <dcterms:created xsi:type="dcterms:W3CDTF">2016-04-21T21:21:00Z</dcterms:created>
  <dcterms:modified xsi:type="dcterms:W3CDTF">2016-04-21T21:21:00Z</dcterms:modified>
</cp:coreProperties>
</file>